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7DFD9B3B" w:rsidR="009C1E86" w:rsidRPr="00663E96" w:rsidRDefault="00630B75" w:rsidP="00663E96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663E96">
              <w:rPr>
                <w:sz w:val="24"/>
                <w:szCs w:val="24"/>
                <w:lang w:val="en-US" w:eastAsia="en-US"/>
              </w:rPr>
              <w:t>4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03FCEB9B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663E96">
              <w:t xml:space="preserve">Разработка </w:t>
            </w:r>
            <w:r w:rsidR="00663E96">
              <w:rPr>
                <w:lang w:val="en-US"/>
              </w:rPr>
              <w:t>SQL</w:t>
            </w:r>
            <w:r w:rsidR="00663E96" w:rsidRPr="00E476DE">
              <w:t xml:space="preserve"> </w:t>
            </w:r>
            <w:r w:rsidR="00663E96">
              <w:t>запросов: виды соединений и шаблоны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bookmarkStart w:id="0" w:name="_GoBack"/>
            <w:bookmarkEnd w:id="0"/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1FCAC738" w14:textId="77777777" w:rsidR="00277E1E" w:rsidRDefault="00277E1E" w:rsidP="00630B75">
      <w:pPr>
        <w:ind w:left="360"/>
      </w:pPr>
      <w:r>
        <w:t xml:space="preserve">По аналогии с примерами, приведенными в п. 1 и 2 реализовать запросы а) .. в), указанные в варианте задания. Все запросы должны не содержать вложенных запросов или агрегатных функций. (Используйте псевдонимы) </w:t>
      </w:r>
    </w:p>
    <w:p w14:paraId="60031F20" w14:textId="1DB765D8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A3735AC" w14:textId="25456D17" w:rsidR="00411873" w:rsidRPr="00EF6C3B" w:rsidRDefault="00C302A9" w:rsidP="00630B75">
      <w:pPr>
        <w:ind w:left="360"/>
      </w:pPr>
      <w:r>
        <w:t xml:space="preserve">е. Владельцы, оплатившие все типы взносов </w:t>
      </w:r>
      <w:r w:rsidR="00EF6C3B">
        <w:t>на букву о</w:t>
      </w:r>
    </w:p>
    <w:p w14:paraId="0CC3F213" w14:textId="2F166BED" w:rsidR="00C302A9" w:rsidRDefault="00C302A9" w:rsidP="00630B75">
      <w:pPr>
        <w:ind w:left="360"/>
      </w:pPr>
      <w:r>
        <w:t>ж. Участки, на которых нет бань, но есть туалеты</w:t>
      </w:r>
    </w:p>
    <w:p w14:paraId="644C1ACD" w14:textId="57604B23" w:rsidR="00630B75" w:rsidRDefault="00663E96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372373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6A73C797" w:rsidR="00CF2E5E" w:rsidRPr="00CF2E5E" w:rsidRDefault="00CF2E5E" w:rsidP="00CF2E5E">
      <w:pPr>
        <w:pStyle w:val="a6"/>
        <w:numPr>
          <w:ilvl w:val="0"/>
          <w:numId w:val="1"/>
        </w:numPr>
      </w:pPr>
      <w:r>
        <w:lastRenderedPageBreak/>
        <w:t>Запросы</w:t>
      </w:r>
    </w:p>
    <w:p w14:paraId="47ECB64E" w14:textId="77777777" w:rsidR="00CF2E5E" w:rsidRDefault="00CF2E5E" w:rsidP="00CF2E5E">
      <w:pPr>
        <w:pStyle w:val="a6"/>
      </w:pPr>
    </w:p>
    <w:p w14:paraId="33B8CCED" w14:textId="57D60D80" w:rsidR="00CF2E5E" w:rsidRDefault="00CF2E5E" w:rsidP="00CF2E5E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FE78842" w14:textId="77777777" w:rsidR="00CF2E5E" w:rsidRPr="00CF2E5E" w:rsidRDefault="00CF2E5E" w:rsidP="00CF2E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</w:p>
    <w:p w14:paraId="2903EDE9" w14:textId="6106CF76" w:rsidR="00CF2E5E" w:rsidRDefault="00CF2E5E" w:rsidP="00CF2E5E">
      <w:pPr>
        <w:ind w:left="360"/>
        <w:rPr>
          <w:rFonts w:ascii="Consolas" w:hAnsi="Consolas" w:cs="Consolas"/>
          <w:color w:val="FF0000"/>
          <w:sz w:val="19"/>
          <w:szCs w:val="19"/>
          <w:lang w:val="en-US"/>
        </w:rPr>
      </w:pP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F2E5E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Midname </w:t>
      </w:r>
      <w:r w:rsidRPr="00CF2E5E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CF2E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663E96" w:rsidRPr="00663E96">
        <w:rPr>
          <w:rFonts w:ascii="Consolas" w:hAnsi="Consolas" w:cs="Consolas"/>
          <w:color w:val="FF0000"/>
          <w:sz w:val="19"/>
          <w:szCs w:val="19"/>
          <w:lang w:val="en-US"/>
        </w:rPr>
        <w:t>N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%</w:t>
      </w:r>
      <w:r>
        <w:rPr>
          <w:rFonts w:ascii="Consolas" w:hAnsi="Consolas" w:cs="Consolas"/>
          <w:color w:val="FF0000"/>
          <w:sz w:val="19"/>
          <w:szCs w:val="19"/>
        </w:rPr>
        <w:t>ич</w:t>
      </w:r>
      <w:r w:rsidRPr="00CF2E5E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</w:p>
    <w:p w14:paraId="57761316" w14:textId="6755CA0D" w:rsidR="00CF2E5E" w:rsidRPr="00CF2E5E" w:rsidRDefault="00177366" w:rsidP="00CF2E5E">
      <w:pPr>
        <w:ind w:left="360"/>
        <w:rPr>
          <w:lang w:val="en-US"/>
        </w:rPr>
      </w:pPr>
      <w:r w:rsidRPr="00177366">
        <w:rPr>
          <w:noProof/>
          <w:lang w:eastAsia="ru-RU"/>
        </w:rPr>
        <w:drawing>
          <wp:inline distT="0" distB="0" distL="0" distR="0" wp14:anchorId="61354364" wp14:editId="6DD2EA90">
            <wp:extent cx="5753264" cy="1270660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90552" cy="127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A06AE" w14:textId="77777777" w:rsidR="00CF2E5E" w:rsidRPr="00CF2E5E" w:rsidRDefault="00CF2E5E" w:rsidP="00CF2E5E">
      <w:pPr>
        <w:ind w:left="360"/>
        <w:rPr>
          <w:lang w:val="en-US"/>
        </w:rPr>
      </w:pPr>
    </w:p>
    <w:p w14:paraId="539A5F43" w14:textId="4E656098" w:rsidR="00CF2E5E" w:rsidRDefault="00CF2E5E" w:rsidP="00CF2E5E">
      <w:pPr>
        <w:ind w:left="360"/>
      </w:pPr>
      <w:r>
        <w:t xml:space="preserve">б. участки, на которых зарегистрировано более 1 типа постройки </w:t>
      </w:r>
    </w:p>
    <w:p w14:paraId="5CF109B6" w14:textId="77777777" w:rsidR="00673114" w:rsidRDefault="00673114" w:rsidP="006731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ISTIN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ric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b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</w:p>
    <w:p w14:paraId="4537759E" w14:textId="7D1DE705" w:rsidR="00177366" w:rsidRPr="00177366" w:rsidRDefault="00673114" w:rsidP="00673114">
      <w:pPr>
        <w:ind w:left="360"/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Type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!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_TypeBuilding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and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="00663E96" w:rsidRPr="00663E96">
        <w:rPr>
          <w:rFonts w:ascii="Consolas" w:hAnsi="Consolas" w:cs="Consolas"/>
          <w:color w:val="000000"/>
          <w:sz w:val="19"/>
          <w:szCs w:val="19"/>
          <w:lang w:val="en-US"/>
        </w:rPr>
        <w:drawing>
          <wp:inline distT="0" distB="0" distL="0" distR="0" wp14:anchorId="7F34ACAA" wp14:editId="4B4231F5">
            <wp:extent cx="3034656" cy="836762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64335" cy="844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56BE6" w14:textId="7864E287" w:rsidR="00CF2E5E" w:rsidRPr="00454D64" w:rsidRDefault="00CF2E5E" w:rsidP="00CF2E5E">
      <w:pPr>
        <w:ind w:left="360"/>
      </w:pPr>
      <w:r>
        <w:t>в</w:t>
      </w:r>
      <w:r w:rsidRPr="00454D64">
        <w:t xml:space="preserve">. </w:t>
      </w:r>
      <w:r>
        <w:t>тип</w:t>
      </w:r>
      <w:r w:rsidRPr="00454D64">
        <w:t xml:space="preserve"> </w:t>
      </w:r>
      <w:r>
        <w:t>взносов</w:t>
      </w:r>
      <w:r w:rsidRPr="00454D64">
        <w:t xml:space="preserve">, </w:t>
      </w:r>
      <w:r>
        <w:t>которые</w:t>
      </w:r>
      <w:r w:rsidRPr="00454D64">
        <w:t xml:space="preserve"> </w:t>
      </w:r>
      <w:r>
        <w:t>пока</w:t>
      </w:r>
      <w:r w:rsidRPr="00454D64">
        <w:t xml:space="preserve"> </w:t>
      </w:r>
      <w:r>
        <w:t>никто</w:t>
      </w:r>
      <w:r w:rsidRPr="00454D64">
        <w:t xml:space="preserve"> </w:t>
      </w:r>
      <w:r>
        <w:t>не</w:t>
      </w:r>
      <w:r w:rsidRPr="00454D64">
        <w:t xml:space="preserve"> </w:t>
      </w:r>
      <w:r>
        <w:t>оплатил</w:t>
      </w:r>
    </w:p>
    <w:p w14:paraId="4FFB4C4C" w14:textId="77777777" w:rsidR="00177366" w:rsidRPr="00177366" w:rsidRDefault="00177366" w:rsidP="001773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LEFT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 </w:t>
      </w: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>ID_Payment</w:t>
      </w:r>
    </w:p>
    <w:p w14:paraId="51535266" w14:textId="16E2DA3B" w:rsidR="00177366" w:rsidRDefault="00177366" w:rsidP="00177366">
      <w:pPr>
        <w:ind w:left="36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177366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Payment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ID_Payment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IS</w:t>
      </w:r>
      <w:r w:rsidRPr="0017736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77366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17DAD33E" w14:textId="4B693952" w:rsidR="00177366" w:rsidRPr="00177366" w:rsidRDefault="00177366" w:rsidP="00177366">
      <w:pPr>
        <w:ind w:left="360"/>
        <w:rPr>
          <w:lang w:val="en-US"/>
        </w:rPr>
      </w:pPr>
      <w:r w:rsidRPr="00177366">
        <w:rPr>
          <w:noProof/>
          <w:lang w:eastAsia="ru-RU"/>
        </w:rPr>
        <w:drawing>
          <wp:inline distT="0" distB="0" distL="0" distR="0" wp14:anchorId="1EC8DFD3" wp14:editId="0AAB6D2F">
            <wp:extent cx="5843190" cy="961901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3930" cy="968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E15843" w14:textId="382FDAA6" w:rsidR="00F25529" w:rsidRPr="00F25529" w:rsidRDefault="00F25529" w:rsidP="00F25529">
      <w:pPr>
        <w:rPr>
          <w:lang w:val="en-US"/>
        </w:rPr>
      </w:pPr>
    </w:p>
    <w:sectPr w:rsidR="00F25529" w:rsidRPr="00F25529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97F04"/>
    <w:rsid w:val="009162F0"/>
    <w:rsid w:val="009C1E86"/>
    <w:rsid w:val="00AB0773"/>
    <w:rsid w:val="00B81943"/>
    <w:rsid w:val="00BF1A87"/>
    <w:rsid w:val="00C302A9"/>
    <w:rsid w:val="00CF2E5E"/>
    <w:rsid w:val="00D310EF"/>
    <w:rsid w:val="00D8605E"/>
    <w:rsid w:val="00D92A3D"/>
    <w:rsid w:val="00DB036F"/>
    <w:rsid w:val="00E7063D"/>
    <w:rsid w:val="00EF6C3B"/>
    <w:rsid w:val="00F03182"/>
    <w:rsid w:val="00F25529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4EA35A-561D-4285-A02D-81546DECA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5</TotalTime>
  <Pages>4</Pages>
  <Words>321</Words>
  <Characters>183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20</cp:revision>
  <dcterms:created xsi:type="dcterms:W3CDTF">2021-09-07T19:36:00Z</dcterms:created>
  <dcterms:modified xsi:type="dcterms:W3CDTF">2021-09-28T19:12:00Z</dcterms:modified>
</cp:coreProperties>
</file>